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947"/>
        <w:gridCol w:w="2875"/>
        <w:gridCol w:w="1157"/>
        <w:gridCol w:w="1741"/>
      </w:tblGrid>
      <w:tr w:rsidR="00963787" w:rsidRPr="00014640" w:rsidTr="00CA4C9B">
        <w:tc>
          <w:tcPr>
            <w:tcW w:w="8720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63787" w:rsidRDefault="00963787" w:rsidP="00CA4C9B">
            <w:pPr>
              <w:spacing w:after="0" w:line="240" w:lineRule="auto"/>
              <w:jc w:val="center"/>
            </w:pPr>
            <w:r>
              <w:t>Sistemas Operativos en Red</w:t>
            </w:r>
          </w:p>
        </w:tc>
      </w:tr>
      <w:tr w:rsidR="00963787" w:rsidRPr="00014640" w:rsidTr="00CA4C9B">
        <w:tc>
          <w:tcPr>
            <w:tcW w:w="2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63787" w:rsidRDefault="00BB4382" w:rsidP="00CA4C9B">
            <w:pPr>
              <w:spacing w:after="0" w:line="240" w:lineRule="auto"/>
              <w:jc w:val="center"/>
            </w:pPr>
            <w:r>
              <w:t>UT 3</w:t>
            </w:r>
          </w:p>
        </w:tc>
        <w:tc>
          <w:tcPr>
            <w:tcW w:w="577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63787" w:rsidRDefault="000B7937" w:rsidP="00963787">
            <w:pPr>
              <w:spacing w:after="0" w:line="240" w:lineRule="auto"/>
              <w:jc w:val="center"/>
            </w:pPr>
            <w:r>
              <w:t xml:space="preserve">Perfiles </w:t>
            </w:r>
            <w:r w:rsidR="001E4711">
              <w:t xml:space="preserve">locales, </w:t>
            </w:r>
            <w:r>
              <w:t>móviles</w:t>
            </w:r>
            <w:r w:rsidR="001E4711">
              <w:t xml:space="preserve"> y obligatorio</w:t>
            </w:r>
          </w:p>
        </w:tc>
      </w:tr>
      <w:tr w:rsidR="00963787" w:rsidRPr="00014640" w:rsidTr="00CA4C9B">
        <w:tc>
          <w:tcPr>
            <w:tcW w:w="2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63787" w:rsidRDefault="00963787" w:rsidP="00CA4C9B">
            <w:pPr>
              <w:spacing w:after="0" w:line="240" w:lineRule="auto"/>
              <w:jc w:val="center"/>
            </w:pPr>
            <w:r>
              <w:t>Fecha entrega / recogida</w:t>
            </w:r>
          </w:p>
        </w:tc>
        <w:tc>
          <w:tcPr>
            <w:tcW w:w="2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63787" w:rsidRDefault="00963787" w:rsidP="00CA4C9B">
            <w:pPr>
              <w:spacing w:after="0" w:line="240" w:lineRule="auto"/>
              <w:jc w:val="center"/>
            </w:pPr>
          </w:p>
        </w:tc>
        <w:tc>
          <w:tcPr>
            <w:tcW w:w="289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63787" w:rsidRDefault="00963787" w:rsidP="00CA4C9B">
            <w:pPr>
              <w:spacing w:after="0" w:line="240" w:lineRule="auto"/>
              <w:jc w:val="center"/>
            </w:pPr>
          </w:p>
        </w:tc>
      </w:tr>
      <w:tr w:rsidR="00963787" w:rsidRPr="00014640" w:rsidTr="00CA4C9B">
        <w:tc>
          <w:tcPr>
            <w:tcW w:w="2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63787" w:rsidRDefault="00963787" w:rsidP="00CA4C9B">
            <w:pPr>
              <w:spacing w:after="0" w:line="240" w:lineRule="auto"/>
              <w:jc w:val="center"/>
            </w:pPr>
            <w:r>
              <w:t>Nombre y Apellido</w:t>
            </w:r>
          </w:p>
        </w:tc>
        <w:tc>
          <w:tcPr>
            <w:tcW w:w="403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63787" w:rsidRDefault="00963787" w:rsidP="00CA4C9B">
            <w:pPr>
              <w:spacing w:after="0" w:line="240" w:lineRule="auto"/>
              <w:jc w:val="center"/>
            </w:pPr>
          </w:p>
        </w:tc>
        <w:tc>
          <w:tcPr>
            <w:tcW w:w="1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63787" w:rsidRDefault="00963787" w:rsidP="00CA4C9B">
            <w:pPr>
              <w:spacing w:after="0" w:line="240" w:lineRule="auto"/>
            </w:pPr>
            <w:r>
              <w:t>Nº</w:t>
            </w:r>
          </w:p>
        </w:tc>
      </w:tr>
      <w:tr w:rsidR="00963787" w:rsidRPr="00014640" w:rsidTr="00CA4C9B">
        <w:tc>
          <w:tcPr>
            <w:tcW w:w="2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63787" w:rsidRDefault="00963787" w:rsidP="00CA4C9B">
            <w:pPr>
              <w:spacing w:after="0" w:line="240" w:lineRule="auto"/>
            </w:pPr>
            <w:r>
              <w:t>Notas del profesor</w:t>
            </w:r>
          </w:p>
          <w:p w:rsidR="00963787" w:rsidRDefault="00963787" w:rsidP="00CA4C9B">
            <w:pPr>
              <w:spacing w:after="0" w:line="240" w:lineRule="auto"/>
            </w:pPr>
          </w:p>
        </w:tc>
        <w:tc>
          <w:tcPr>
            <w:tcW w:w="577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63787" w:rsidRDefault="00963787" w:rsidP="00CA4C9B">
            <w:pPr>
              <w:spacing w:after="0" w:line="240" w:lineRule="auto"/>
            </w:pPr>
          </w:p>
        </w:tc>
      </w:tr>
    </w:tbl>
    <w:p w:rsidR="000B7937" w:rsidRDefault="000B7937" w:rsidP="00963787"/>
    <w:p w:rsidR="00963787" w:rsidRDefault="000B7937" w:rsidP="00963787">
      <w:r>
        <w:t>PANTALLAZOS</w:t>
      </w:r>
    </w:p>
    <w:p w:rsidR="00963787" w:rsidRDefault="000B7937" w:rsidP="00963787">
      <w:r>
        <w:t>Necesitas tre</w:t>
      </w:r>
      <w:r w:rsidR="00963787">
        <w:t>s ordenadores, que vasa unir en un dominio. Uno de los ordenadores será controlador de dominio</w:t>
      </w:r>
      <w:r w:rsidR="00AB542A">
        <w:t xml:space="preserve"> (empresa.es</w:t>
      </w:r>
      <w:r w:rsidR="003E2C56">
        <w:t>, nombre del equipo: controlador</w:t>
      </w:r>
      <w:r w:rsidR="00AB542A">
        <w:t>)</w:t>
      </w:r>
      <w:r w:rsidR="00963787">
        <w:t xml:space="preserve">, y sobre él crearemos usuarios de dominio, grupos globales, los configuraremos y </w:t>
      </w:r>
      <w:r>
        <w:t>aplicaremos perfiles móviles. Los</w:t>
      </w:r>
      <w:r w:rsidR="00963787">
        <w:t xml:space="preserve"> otro</w:t>
      </w:r>
      <w:r>
        <w:t>s</w:t>
      </w:r>
      <w:r w:rsidR="00963787">
        <w:t xml:space="preserve"> </w:t>
      </w:r>
      <w:r w:rsidR="009A0AEF">
        <w:t xml:space="preserve">dos </w:t>
      </w:r>
      <w:r w:rsidR="00963787">
        <w:t>ordenador</w:t>
      </w:r>
      <w:r>
        <w:t>es</w:t>
      </w:r>
      <w:r w:rsidR="00963787">
        <w:t xml:space="preserve"> será</w:t>
      </w:r>
      <w:r>
        <w:t>n</w:t>
      </w:r>
      <w:r w:rsidR="00963787">
        <w:t xml:space="preserve"> miembro</w:t>
      </w:r>
      <w:r>
        <w:t>s</w:t>
      </w:r>
      <w:r w:rsidR="00963787">
        <w:t xml:space="preserve"> del dominio y le</w:t>
      </w:r>
      <w:r>
        <w:t>s</w:t>
      </w:r>
      <w:r w:rsidR="00963787">
        <w:t xml:space="preserve"> usaremos para probar los usuarios, grupos y perfiles creados.</w:t>
      </w:r>
    </w:p>
    <w:p w:rsidR="000B7937" w:rsidRDefault="000B7937" w:rsidP="00963787">
      <w:r>
        <w:t>En el equipo controlador de dominio crea el usuario empleado1_movil. Haz que su perfil sea móvil, para ello crea la carpeta compartida PERFILES</w:t>
      </w:r>
      <w:r w:rsidR="009F342C">
        <w:t xml:space="preserve"> (El grupo usuarios del dominio con permisos de lectura y escritura y el grupo Administradores del dominio con control</w:t>
      </w:r>
      <w:r w:rsidR="001E4711">
        <w:t xml:space="preserve"> </w:t>
      </w:r>
      <w:r w:rsidR="009F342C">
        <w:t>total)</w:t>
      </w:r>
      <w:r>
        <w:t xml:space="preserve"> y conéctale a una unidad de red, para ello crea la carpeta compartida DATOS. </w:t>
      </w:r>
      <w:r w:rsidR="00DA20A7">
        <w:t>Creando en su escritorio el directorio Trabajos, un acceso directo a la consola en el escritorio y cambia su fondo de escritorio</w:t>
      </w:r>
    </w:p>
    <w:p w:rsidR="001E4711" w:rsidRDefault="001E4711" w:rsidP="001E4711">
      <w:r>
        <w:t xml:space="preserve">En el equipo servidor crea el usuario empleado2_local, haz que su perfil sea local. Entra desde un equipo miembro y crea un acceso directo al </w:t>
      </w:r>
      <w:proofErr w:type="spellStart"/>
      <w:r>
        <w:t>cmd</w:t>
      </w:r>
      <w:proofErr w:type="spellEnd"/>
      <w:r>
        <w:t>. Cierra sesión y entra desde el otro equipo miembro y comprueba que no está ese acceso directo. Comprueba en el servidor que no se ha guardado su perfil.</w:t>
      </w:r>
    </w:p>
    <w:p w:rsidR="00963787" w:rsidRDefault="00AB542A" w:rsidP="00963787">
      <w:r>
        <w:t xml:space="preserve">Entra en el equipo miembro y modifica el perfil del usuario </w:t>
      </w:r>
      <w:r w:rsidR="00DA20A7">
        <w:t>empleado1_movil y modifica la configuración de su Escritorio</w:t>
      </w:r>
      <w:r w:rsidR="000B7937">
        <w:t>. Accede a la unidad de red creada y crea una nueva capeta llamada mis datos móviles. Cierra sesión para que se guarden los cambios y entra en el otro equipo miembro con el usuario empleado1_movil y compru</w:t>
      </w:r>
      <w:r w:rsidR="00DA20A7">
        <w:t>eba que sigues teniendo el</w:t>
      </w:r>
      <w:r w:rsidR="000B7937">
        <w:t xml:space="preserve"> perfil</w:t>
      </w:r>
      <w:r w:rsidR="00DA20A7">
        <w:t xml:space="preserve"> original</w:t>
      </w:r>
      <w:r w:rsidR="000B7937">
        <w:t>.</w:t>
      </w:r>
    </w:p>
    <w:p w:rsidR="000B7937" w:rsidRDefault="000B7937" w:rsidP="00963787">
      <w:r>
        <w:t>Accede al servidor o controlador de dominio y comprueba los cambios.</w:t>
      </w:r>
    </w:p>
    <w:p w:rsidR="001E4711" w:rsidRDefault="001E4711" w:rsidP="00963787">
      <w:r>
        <w:t xml:space="preserve">Crea el usuario empleado3_obligatorio desde el controlador de dominio hazle el perfil móvil, ahora desde un equipo miembro le vas a crear un entorno de trabajo distinto al por defecto, por ejemplo creando un acceso directo en el escritorio a </w:t>
      </w:r>
      <w:proofErr w:type="spellStart"/>
      <w:r>
        <w:t>paint</w:t>
      </w:r>
      <w:proofErr w:type="spellEnd"/>
      <w:r>
        <w:t>. Cambia su perfil a obligatorio. Ahora vas a volver a entrar con el usuario empleado3_obligatorio y le cambias el fondo de escritorio y después cierra la sesión. Entra desde el otro equipo miembro como empleado3_obligatorio y comprueba que no se ha guardado el cambio.</w:t>
      </w:r>
    </w:p>
    <w:p w:rsidR="000A5F79" w:rsidRPr="000A5F79" w:rsidRDefault="000A5F79" w:rsidP="00963787">
      <w:pPr>
        <w:rPr>
          <w:b/>
          <w:sz w:val="28"/>
        </w:rPr>
      </w:pPr>
      <w:r w:rsidRPr="000A5F79">
        <w:rPr>
          <w:b/>
          <w:sz w:val="28"/>
        </w:rPr>
        <w:t>PANTALLAZOS</w:t>
      </w:r>
    </w:p>
    <w:p w:rsidR="004F3ECA" w:rsidRDefault="004F3ECA" w:rsidP="00963787"/>
    <w:p w:rsidR="004F3ECA" w:rsidRDefault="004F3ECA" w:rsidP="00963787"/>
    <w:p w:rsidR="004F3ECA" w:rsidRDefault="004F3ECA" w:rsidP="00963787"/>
    <w:p w:rsidR="004F3ECA" w:rsidRDefault="004F3ECA" w:rsidP="00963787"/>
    <w:p w:rsidR="004F3ECA" w:rsidRDefault="004F3ECA" w:rsidP="00963787"/>
    <w:p w:rsidR="004F3ECA" w:rsidRDefault="004F3ECA" w:rsidP="00963787"/>
    <w:p w:rsidR="000B7937" w:rsidRDefault="004F3ECA" w:rsidP="00963787">
      <w:r>
        <w:lastRenderedPageBreak/>
        <w:t>Configuramos la IP de CONTROLADOR</w:t>
      </w:r>
    </w:p>
    <w:p w:rsidR="004F3ECA" w:rsidRDefault="004F3ECA" w:rsidP="00963787">
      <w:r>
        <w:rPr>
          <w:noProof/>
          <w:lang w:eastAsia="es-ES"/>
        </w:rPr>
        <w:drawing>
          <wp:inline distT="0" distB="0" distL="0" distR="0">
            <wp:extent cx="3857625" cy="4248150"/>
            <wp:effectExtent l="19050" t="0" r="9525" b="0"/>
            <wp:docPr id="18" name="Imagen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57625" cy="42481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F3ECA" w:rsidRDefault="004F3ECA" w:rsidP="00963787">
      <w:r>
        <w:t>Creamos el dominio</w:t>
      </w:r>
    </w:p>
    <w:p w:rsidR="00837302" w:rsidRDefault="004F3ECA" w:rsidP="00963787">
      <w:r>
        <w:rPr>
          <w:noProof/>
          <w:lang w:eastAsia="es-ES"/>
        </w:rPr>
        <w:drawing>
          <wp:inline distT="0" distB="0" distL="0" distR="0">
            <wp:extent cx="4003260" cy="3876675"/>
            <wp:effectExtent l="19050" t="0" r="0" b="0"/>
            <wp:docPr id="21" name="Imagen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09866" cy="388307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noProof/>
          <w:lang w:eastAsia="es-ES"/>
        </w:rPr>
        <w:drawing>
          <wp:inline distT="0" distB="0" distL="0" distR="0">
            <wp:extent cx="1971675" cy="866775"/>
            <wp:effectExtent l="19050" t="0" r="9525" b="0"/>
            <wp:docPr id="24" name="Imagen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71675" cy="8667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37302" w:rsidRDefault="00837302" w:rsidP="00963787">
      <w:r>
        <w:lastRenderedPageBreak/>
        <w:t>Cambiamos la configuración de los equipos PC1 y PC2</w:t>
      </w:r>
    </w:p>
    <w:p w:rsidR="00837302" w:rsidRDefault="00837302" w:rsidP="00963787">
      <w:r>
        <w:rPr>
          <w:noProof/>
          <w:lang w:eastAsia="es-ES"/>
        </w:rPr>
        <w:drawing>
          <wp:inline distT="0" distB="0" distL="0" distR="0">
            <wp:extent cx="3207145" cy="3609975"/>
            <wp:effectExtent l="19050" t="0" r="0" b="0"/>
            <wp:docPr id="27" name="Imagen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09925" cy="36099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t xml:space="preserve"> </w:t>
      </w:r>
      <w:r>
        <w:sym w:font="Wingdings" w:char="F0DF"/>
      </w:r>
      <w:r>
        <w:t xml:space="preserve"> PC1</w:t>
      </w:r>
      <w:r>
        <w:rPr>
          <w:noProof/>
          <w:lang w:eastAsia="es-ES"/>
        </w:rPr>
        <w:drawing>
          <wp:inline distT="0" distB="0" distL="0" distR="0">
            <wp:extent cx="3209925" cy="3574337"/>
            <wp:effectExtent l="19050" t="0" r="9525" b="0"/>
            <wp:docPr id="30" name="Imagen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09925" cy="357433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t xml:space="preserve"> </w:t>
      </w:r>
      <w:r>
        <w:sym w:font="Wingdings" w:char="F0DF"/>
      </w:r>
      <w:r>
        <w:t xml:space="preserve"> PC2</w:t>
      </w:r>
    </w:p>
    <w:p w:rsidR="00837302" w:rsidRDefault="00837302" w:rsidP="00963787">
      <w:pPr>
        <w:rPr>
          <w:b/>
        </w:rPr>
      </w:pPr>
      <w:r>
        <w:t xml:space="preserve">Ahora unimos PC1 y PC2 al dominio </w:t>
      </w:r>
      <w:r w:rsidRPr="00837302">
        <w:rPr>
          <w:b/>
        </w:rPr>
        <w:t>empresa.es</w:t>
      </w:r>
    </w:p>
    <w:p w:rsidR="00837302" w:rsidRDefault="00837302" w:rsidP="00963787">
      <w:r w:rsidRPr="00837302">
        <w:rPr>
          <w:noProof/>
          <w:lang w:eastAsia="es-ES"/>
        </w:rPr>
        <w:drawing>
          <wp:inline distT="0" distB="0" distL="0" distR="0">
            <wp:extent cx="2620253" cy="657225"/>
            <wp:effectExtent l="19050" t="0" r="8647" b="0"/>
            <wp:docPr id="3" name="Imagen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48231" cy="66424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837302">
        <w:rPr>
          <w:noProof/>
          <w:lang w:eastAsia="es-ES"/>
        </w:rPr>
        <w:drawing>
          <wp:inline distT="0" distB="0" distL="0" distR="0">
            <wp:extent cx="2620253" cy="657225"/>
            <wp:effectExtent l="19050" t="0" r="8647" b="0"/>
            <wp:docPr id="2" name="Imagen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48231" cy="66424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867F9" w:rsidRDefault="00B867F9" w:rsidP="00963787"/>
    <w:p w:rsidR="00B867F9" w:rsidRDefault="00B867F9" w:rsidP="00963787">
      <w:r>
        <w:lastRenderedPageBreak/>
        <w:t>Creamos los perfiles</w:t>
      </w:r>
    </w:p>
    <w:p w:rsidR="00F6005F" w:rsidRDefault="00BE5DC7" w:rsidP="00963787">
      <w:r>
        <w:t>Perfil 1</w:t>
      </w:r>
    </w:p>
    <w:p w:rsidR="00BE5DC7" w:rsidRDefault="00B867F9" w:rsidP="00963787">
      <w:r>
        <w:rPr>
          <w:noProof/>
          <w:lang w:eastAsia="es-ES"/>
        </w:rPr>
        <w:drawing>
          <wp:inline distT="0" distB="0" distL="0" distR="0">
            <wp:extent cx="3676650" cy="857250"/>
            <wp:effectExtent l="19050" t="0" r="0" b="0"/>
            <wp:docPr id="36" name="Imagen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76650" cy="857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BF1DC0">
        <w:rPr>
          <w:noProof/>
          <w:lang w:eastAsia="es-ES"/>
        </w:rPr>
        <w:drawing>
          <wp:inline distT="0" distB="0" distL="0" distR="0">
            <wp:extent cx="3676650" cy="3676650"/>
            <wp:effectExtent l="19050" t="0" r="0" b="0"/>
            <wp:docPr id="1" name="Imagen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76650" cy="36766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F6005F">
        <w:rPr>
          <w:noProof/>
          <w:lang w:eastAsia="es-ES"/>
        </w:rPr>
        <w:drawing>
          <wp:inline distT="0" distB="0" distL="0" distR="0">
            <wp:extent cx="2714625" cy="3133725"/>
            <wp:effectExtent l="19050" t="0" r="9525" b="0"/>
            <wp:docPr id="14" name="Imagen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14625" cy="31337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F6005F">
        <w:rPr>
          <w:noProof/>
          <w:lang w:eastAsia="es-ES"/>
        </w:rPr>
        <w:drawing>
          <wp:inline distT="0" distB="0" distL="0" distR="0">
            <wp:extent cx="990600" cy="790575"/>
            <wp:effectExtent l="19050" t="0" r="0" b="0"/>
            <wp:docPr id="23" name="Imagen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1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90600" cy="790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E5DC7" w:rsidRDefault="00BE5DC7" w:rsidP="00963787"/>
    <w:p w:rsidR="00BE5DC7" w:rsidRDefault="00BE5DC7" w:rsidP="00963787">
      <w:r>
        <w:t>Perfil 2</w:t>
      </w:r>
    </w:p>
    <w:p w:rsidR="00B867F9" w:rsidRDefault="00B867F9" w:rsidP="00963787">
      <w:r>
        <w:rPr>
          <w:noProof/>
          <w:lang w:eastAsia="es-ES"/>
        </w:rPr>
        <w:drawing>
          <wp:inline distT="0" distB="0" distL="0" distR="0">
            <wp:extent cx="3781425" cy="1952625"/>
            <wp:effectExtent l="19050" t="0" r="9525" b="0"/>
            <wp:docPr id="39" name="Imagen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/>
                    <pic:cNvPicPr>
                      <a:picLocks noChangeAspect="1" noChangeArrowheads="1"/>
                    </pic:cNvPicPr>
                  </pic:nvPicPr>
                  <pic:blipFill>
                    <a:blip r:embed="rId1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81425" cy="19526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6005F" w:rsidRDefault="00F6005F" w:rsidP="00963787"/>
    <w:p w:rsidR="00F6005F" w:rsidRDefault="00F6005F" w:rsidP="00963787"/>
    <w:p w:rsidR="00F6005F" w:rsidRDefault="00F6005F" w:rsidP="00963787"/>
    <w:p w:rsidR="00F6005F" w:rsidRDefault="00F6005F" w:rsidP="00963787">
      <w:r>
        <w:t>Perfil 3</w:t>
      </w:r>
    </w:p>
    <w:p w:rsidR="00F6005F" w:rsidRDefault="00F6005F" w:rsidP="00963787">
      <w:pPr>
        <w:rPr>
          <w:noProof/>
          <w:lang w:eastAsia="es-ES"/>
        </w:rPr>
      </w:pPr>
      <w:r>
        <w:rPr>
          <w:noProof/>
          <w:lang w:eastAsia="es-ES"/>
        </w:rPr>
        <w:drawing>
          <wp:inline distT="0" distB="0" distL="0" distR="0">
            <wp:extent cx="4048125" cy="276225"/>
            <wp:effectExtent l="19050" t="0" r="9525" b="0"/>
            <wp:docPr id="17" name="Imagen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1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48125" cy="276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6005F" w:rsidRDefault="00F6005F" w:rsidP="00963787">
      <w:r>
        <w:rPr>
          <w:noProof/>
          <w:lang w:eastAsia="es-ES"/>
        </w:rPr>
        <w:drawing>
          <wp:inline distT="0" distB="0" distL="0" distR="0">
            <wp:extent cx="1981200" cy="2124075"/>
            <wp:effectExtent l="19050" t="0" r="0" b="0"/>
            <wp:docPr id="20" name="Imagen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1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81200" cy="21240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6005F" w:rsidRDefault="00F6005F" w:rsidP="00963787">
      <w:r>
        <w:t xml:space="preserve">Crear perfil móvil </w:t>
      </w:r>
    </w:p>
    <w:p w:rsidR="00F6005F" w:rsidRDefault="00F6005F" w:rsidP="00963787">
      <w:r>
        <w:rPr>
          <w:noProof/>
          <w:lang w:eastAsia="es-ES"/>
        </w:rPr>
        <w:drawing>
          <wp:inline distT="0" distB="0" distL="0" distR="0">
            <wp:extent cx="4857750" cy="4800600"/>
            <wp:effectExtent l="19050" t="0" r="0" b="0"/>
            <wp:docPr id="26" name="Imagen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1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57750" cy="48006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761C73">
        <w:rPr>
          <w:noProof/>
          <w:lang w:eastAsia="es-ES"/>
        </w:rPr>
        <w:drawing>
          <wp:inline distT="0" distB="0" distL="0" distR="0">
            <wp:extent cx="3543300" cy="219075"/>
            <wp:effectExtent l="19050" t="0" r="0" b="0"/>
            <wp:docPr id="29" name="Imagen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2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43300" cy="2190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761C73">
        <w:t xml:space="preserve"> </w:t>
      </w:r>
      <w:r w:rsidR="00B70569">
        <w:t xml:space="preserve"> Hay que borrarlos</w:t>
      </w:r>
    </w:p>
    <w:p w:rsidR="00B70569" w:rsidRDefault="00B70569" w:rsidP="00963787">
      <w:r>
        <w:rPr>
          <w:noProof/>
          <w:lang w:eastAsia="es-ES"/>
        </w:rPr>
        <w:lastRenderedPageBreak/>
        <w:drawing>
          <wp:inline distT="0" distB="0" distL="0" distR="0">
            <wp:extent cx="4400550" cy="466725"/>
            <wp:effectExtent l="19050" t="0" r="0" b="0"/>
            <wp:docPr id="32" name="Imagen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00550" cy="4667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3F7067">
        <w:t>Cambiar .</w:t>
      </w:r>
      <w:proofErr w:type="spellStart"/>
      <w:r w:rsidR="003F7067">
        <w:t>dat</w:t>
      </w:r>
      <w:proofErr w:type="spellEnd"/>
      <w:r w:rsidR="003F7067">
        <w:t xml:space="preserve"> por .</w:t>
      </w:r>
      <w:proofErr w:type="spellStart"/>
      <w:r w:rsidR="003F7067">
        <w:t>man</w:t>
      </w:r>
      <w:proofErr w:type="spellEnd"/>
      <w:r w:rsidR="003F7067">
        <w:t xml:space="preserve"> </w:t>
      </w:r>
    </w:p>
    <w:p w:rsidR="00837302" w:rsidRDefault="00837302" w:rsidP="00963787"/>
    <w:p w:rsidR="001305C2" w:rsidRDefault="003A1ABA">
      <w:r>
        <w:t>ADVERTENCIA:</w:t>
      </w:r>
    </w:p>
    <w:p w:rsidR="003A1ABA" w:rsidRDefault="003A1ABA">
      <w:r>
        <w:t>Para una buena protección de los perfiles (evitando el acceso de otros usuarios) garantizando al mismo tiempo la actualización que debe producirse al cierre de sesión; una de las configuraciones idóneas sería:</w:t>
      </w:r>
    </w:p>
    <w:p w:rsidR="003A1ABA" w:rsidRDefault="003A1ABA">
      <w:r>
        <w:t>La carpeta PERFILES</w:t>
      </w:r>
      <w:r w:rsidR="00E93387">
        <w:t xml:space="preserve"> se comparte para el grupo TODOS con el permiso de CAMBIO y en la ficha de seguridad TODOS debe aparecer con el permiso de AGREGAR Y LEER.</w:t>
      </w:r>
    </w:p>
    <w:p w:rsidR="00BF1DC0" w:rsidRDefault="00BF1DC0">
      <w:r>
        <w:rPr>
          <w:noProof/>
          <w:lang w:eastAsia="es-ES"/>
        </w:rPr>
        <w:drawing>
          <wp:inline distT="0" distB="0" distL="0" distR="0">
            <wp:extent cx="2491840" cy="3086100"/>
            <wp:effectExtent l="19050" t="0" r="3710" b="0"/>
            <wp:docPr id="5" name="Imagen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91840" cy="30861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286544">
        <w:rPr>
          <w:noProof/>
          <w:lang w:eastAsia="es-ES"/>
        </w:rPr>
        <w:drawing>
          <wp:inline distT="0" distB="0" distL="0" distR="0">
            <wp:extent cx="2500568" cy="3086100"/>
            <wp:effectExtent l="19050" t="0" r="0" b="0"/>
            <wp:docPr id="8" name="Imagen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00568" cy="30861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86544" w:rsidRDefault="00286544"/>
    <w:p w:rsidR="00286544" w:rsidRDefault="00286544"/>
    <w:p w:rsidR="00286544" w:rsidRDefault="00286544"/>
    <w:p w:rsidR="00286544" w:rsidRDefault="00286544"/>
    <w:p w:rsidR="00286544" w:rsidRDefault="00E93387">
      <w:r>
        <w:t>La carpeta de cada usuario en cuestión se comparte solo para el usuario que la va a utilizar y con el permiso Cambio y con seguridad AGREGAR Y LEER. El grupo TODOS se elimina. Los Administradores se pueden dejar para que gestionen los perfiles y con control total.</w:t>
      </w:r>
    </w:p>
    <w:p w:rsidR="00286544" w:rsidRDefault="00286544">
      <w:r>
        <w:rPr>
          <w:noProof/>
          <w:lang w:eastAsia="es-ES"/>
        </w:rPr>
        <w:lastRenderedPageBreak/>
        <w:drawing>
          <wp:inline distT="0" distB="0" distL="0" distR="0">
            <wp:extent cx="3486150" cy="4238625"/>
            <wp:effectExtent l="19050" t="0" r="0" b="0"/>
            <wp:docPr id="11" name="Imagen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86150" cy="42386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93387" w:rsidRDefault="00E93387">
      <w:r>
        <w:t>Para cambiar de perfil móvil a obligatorio para un usuario si NO borras el archi</w:t>
      </w:r>
      <w:r w:rsidR="00D91100">
        <w:t xml:space="preserve">vo </w:t>
      </w:r>
      <w:proofErr w:type="spellStart"/>
      <w:r w:rsidR="00D91100">
        <w:t>NTUser.dat.log</w:t>
      </w:r>
      <w:proofErr w:type="spellEnd"/>
      <w:r w:rsidR="00D91100">
        <w:t xml:space="preserve"> de C.\PERFILES</w:t>
      </w:r>
      <w:r>
        <w:t>\usuario, sigue funcionando como móvil, al ser este un archivo una restauración del estado anterior del Perfil. Por tanto, al mismo tiempo que renombras NTUser.da</w:t>
      </w:r>
      <w:r w:rsidR="00D91100">
        <w:t xml:space="preserve">t por NTUser.man BORRAS </w:t>
      </w:r>
      <w:proofErr w:type="spellStart"/>
      <w:r w:rsidR="00D91100">
        <w:t>NTUser.</w:t>
      </w:r>
      <w:r>
        <w:t>dat.log</w:t>
      </w:r>
      <w:proofErr w:type="spellEnd"/>
      <w:r>
        <w:t xml:space="preserve"> o cualquiera con extensión LOG que haya.</w:t>
      </w:r>
    </w:p>
    <w:p w:rsidR="00CA1949" w:rsidRDefault="00D23670">
      <w:r>
        <w:object w:dxaOrig="11130" w:dyaOrig="124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67" type="#_x0000_t75" style="width:510pt;height:570.75pt" o:ole="">
            <v:imagedata r:id="rId25" o:title=""/>
          </v:shape>
          <o:OLEObject Type="Embed" ProgID="Visio.Drawing.11" ShapeID="_x0000_i1067" DrawAspect="Content" ObjectID="_1545561568" r:id="rId26"/>
        </w:object>
      </w:r>
    </w:p>
    <w:sectPr w:rsidR="00CA1949" w:rsidSect="00CA4C9B">
      <w:headerReference w:type="even" r:id="rId27"/>
      <w:headerReference w:type="default" r:id="rId28"/>
      <w:footerReference w:type="even" r:id="rId29"/>
      <w:footerReference w:type="default" r:id="rId30"/>
      <w:headerReference w:type="first" r:id="rId31"/>
      <w:footerReference w:type="first" r:id="rId32"/>
      <w:pgSz w:w="11906" w:h="16838"/>
      <w:pgMar w:top="567" w:right="567" w:bottom="567" w:left="1134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3804F3" w:rsidRDefault="003804F3" w:rsidP="0042098B">
      <w:pPr>
        <w:spacing w:after="0" w:line="240" w:lineRule="auto"/>
      </w:pPr>
      <w:r>
        <w:separator/>
      </w:r>
    </w:p>
  </w:endnote>
  <w:endnote w:type="continuationSeparator" w:id="1">
    <w:p w:rsidR="003804F3" w:rsidRDefault="003804F3" w:rsidP="0042098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2098B" w:rsidRDefault="0042098B">
    <w:pPr>
      <w:pStyle w:val="Piedepgina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2098B" w:rsidRDefault="0042098B">
    <w:pPr>
      <w:pStyle w:val="Piedepgina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2098B" w:rsidRDefault="0042098B">
    <w:pPr>
      <w:pStyle w:val="Piedepgina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3804F3" w:rsidRDefault="003804F3" w:rsidP="0042098B">
      <w:pPr>
        <w:spacing w:after="0" w:line="240" w:lineRule="auto"/>
      </w:pPr>
      <w:r>
        <w:separator/>
      </w:r>
    </w:p>
  </w:footnote>
  <w:footnote w:type="continuationSeparator" w:id="1">
    <w:p w:rsidR="003804F3" w:rsidRDefault="003804F3" w:rsidP="0042098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2098B" w:rsidRDefault="0042098B">
    <w:pPr>
      <w:pStyle w:val="Encabezado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2098B" w:rsidRDefault="0042098B">
    <w:pPr>
      <w:pStyle w:val="Encabezado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2098B" w:rsidRDefault="0042098B">
    <w:pPr>
      <w:pStyle w:val="Encabezado"/>
    </w:pPr>
  </w:p>
</w:hdr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hyphenationZone w:val="425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963787"/>
    <w:rsid w:val="000320BF"/>
    <w:rsid w:val="000A5F79"/>
    <w:rsid w:val="000B7937"/>
    <w:rsid w:val="000E12FE"/>
    <w:rsid w:val="00125B88"/>
    <w:rsid w:val="001305C2"/>
    <w:rsid w:val="001E4711"/>
    <w:rsid w:val="00286544"/>
    <w:rsid w:val="003804F3"/>
    <w:rsid w:val="003A1ABA"/>
    <w:rsid w:val="003E2C56"/>
    <w:rsid w:val="003F7067"/>
    <w:rsid w:val="0042098B"/>
    <w:rsid w:val="004F3ECA"/>
    <w:rsid w:val="00666910"/>
    <w:rsid w:val="006768FE"/>
    <w:rsid w:val="00685515"/>
    <w:rsid w:val="00761C73"/>
    <w:rsid w:val="007F0BA8"/>
    <w:rsid w:val="00837302"/>
    <w:rsid w:val="008F2F37"/>
    <w:rsid w:val="00963787"/>
    <w:rsid w:val="009A0AEF"/>
    <w:rsid w:val="009F342C"/>
    <w:rsid w:val="00AA682A"/>
    <w:rsid w:val="00AB542A"/>
    <w:rsid w:val="00B70569"/>
    <w:rsid w:val="00B867F9"/>
    <w:rsid w:val="00BB4382"/>
    <w:rsid w:val="00BE5DC7"/>
    <w:rsid w:val="00BF1DC0"/>
    <w:rsid w:val="00CA1949"/>
    <w:rsid w:val="00CA4C9B"/>
    <w:rsid w:val="00CC7607"/>
    <w:rsid w:val="00D23670"/>
    <w:rsid w:val="00D37765"/>
    <w:rsid w:val="00D91100"/>
    <w:rsid w:val="00DA20A7"/>
    <w:rsid w:val="00E93387"/>
    <w:rsid w:val="00F6005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lang w:val="es-ES" w:eastAsia="es-E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963787"/>
    <w:pPr>
      <w:spacing w:after="200" w:line="276" w:lineRule="auto"/>
    </w:pPr>
    <w:rPr>
      <w:sz w:val="22"/>
      <w:szCs w:val="22"/>
      <w:lang w:eastAsia="en-U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semiHidden/>
    <w:unhideWhenUsed/>
    <w:rsid w:val="0042098B"/>
    <w:pPr>
      <w:tabs>
        <w:tab w:val="center" w:pos="4252"/>
        <w:tab w:val="right" w:pos="8504"/>
      </w:tabs>
    </w:pPr>
  </w:style>
  <w:style w:type="character" w:customStyle="1" w:styleId="EncabezadoCar">
    <w:name w:val="Encabezado Car"/>
    <w:basedOn w:val="Fuentedeprrafopredeter"/>
    <w:link w:val="Encabezado"/>
    <w:uiPriority w:val="99"/>
    <w:semiHidden/>
    <w:rsid w:val="0042098B"/>
    <w:rPr>
      <w:sz w:val="22"/>
      <w:szCs w:val="22"/>
      <w:lang w:eastAsia="en-US"/>
    </w:rPr>
  </w:style>
  <w:style w:type="paragraph" w:styleId="Piedepgina">
    <w:name w:val="footer"/>
    <w:basedOn w:val="Normal"/>
    <w:link w:val="PiedepginaCar"/>
    <w:uiPriority w:val="99"/>
    <w:semiHidden/>
    <w:unhideWhenUsed/>
    <w:rsid w:val="0042098B"/>
    <w:pPr>
      <w:tabs>
        <w:tab w:val="center" w:pos="4252"/>
        <w:tab w:val="right" w:pos="8504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semiHidden/>
    <w:rsid w:val="0042098B"/>
    <w:rPr>
      <w:sz w:val="22"/>
      <w:szCs w:val="22"/>
      <w:lang w:eastAsia="en-US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4F3EC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4F3ECA"/>
    <w:rPr>
      <w:rFonts w:ascii="Tahoma" w:hAnsi="Tahoma" w:cs="Tahoma"/>
      <w:sz w:val="16"/>
      <w:szCs w:val="16"/>
      <w:lang w:eastAsia="en-US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image" Target="media/image8.png"/><Relationship Id="rId18" Type="http://schemas.openxmlformats.org/officeDocument/2006/relationships/image" Target="media/image13.png"/><Relationship Id="rId26" Type="http://schemas.openxmlformats.org/officeDocument/2006/relationships/oleObject" Target="embeddings/oleObject1.bin"/><Relationship Id="rId3" Type="http://schemas.openxmlformats.org/officeDocument/2006/relationships/webSettings" Target="webSettings.xml"/><Relationship Id="rId21" Type="http://schemas.openxmlformats.org/officeDocument/2006/relationships/image" Target="media/image16.png"/><Relationship Id="rId34" Type="http://schemas.openxmlformats.org/officeDocument/2006/relationships/theme" Target="theme/theme1.xml"/><Relationship Id="rId7" Type="http://schemas.openxmlformats.org/officeDocument/2006/relationships/image" Target="media/image2.png"/><Relationship Id="rId12" Type="http://schemas.openxmlformats.org/officeDocument/2006/relationships/image" Target="media/image7.png"/><Relationship Id="rId17" Type="http://schemas.openxmlformats.org/officeDocument/2006/relationships/image" Target="media/image12.png"/><Relationship Id="rId25" Type="http://schemas.openxmlformats.org/officeDocument/2006/relationships/image" Target="media/image20.emf"/><Relationship Id="rId33" Type="http://schemas.openxmlformats.org/officeDocument/2006/relationships/fontTable" Target="fontTable.xml"/><Relationship Id="rId2" Type="http://schemas.openxmlformats.org/officeDocument/2006/relationships/settings" Target="settings.xml"/><Relationship Id="rId16" Type="http://schemas.openxmlformats.org/officeDocument/2006/relationships/image" Target="media/image11.png"/><Relationship Id="rId20" Type="http://schemas.openxmlformats.org/officeDocument/2006/relationships/image" Target="media/image15.png"/><Relationship Id="rId29" Type="http://schemas.openxmlformats.org/officeDocument/2006/relationships/footer" Target="footer1.xml"/><Relationship Id="rId1" Type="http://schemas.openxmlformats.org/officeDocument/2006/relationships/styles" Target="styles.xml"/><Relationship Id="rId6" Type="http://schemas.openxmlformats.org/officeDocument/2006/relationships/image" Target="media/image1.png"/><Relationship Id="rId11" Type="http://schemas.openxmlformats.org/officeDocument/2006/relationships/image" Target="media/image6.png"/><Relationship Id="rId24" Type="http://schemas.openxmlformats.org/officeDocument/2006/relationships/image" Target="media/image19.png"/><Relationship Id="rId32" Type="http://schemas.openxmlformats.org/officeDocument/2006/relationships/footer" Target="footer3.xml"/><Relationship Id="rId5" Type="http://schemas.openxmlformats.org/officeDocument/2006/relationships/endnotes" Target="endnotes.xml"/><Relationship Id="rId15" Type="http://schemas.openxmlformats.org/officeDocument/2006/relationships/image" Target="media/image10.png"/><Relationship Id="rId23" Type="http://schemas.openxmlformats.org/officeDocument/2006/relationships/image" Target="media/image18.png"/><Relationship Id="rId28" Type="http://schemas.openxmlformats.org/officeDocument/2006/relationships/header" Target="header2.xml"/><Relationship Id="rId10" Type="http://schemas.openxmlformats.org/officeDocument/2006/relationships/image" Target="media/image5.png"/><Relationship Id="rId19" Type="http://schemas.openxmlformats.org/officeDocument/2006/relationships/image" Target="media/image14.png"/><Relationship Id="rId31" Type="http://schemas.openxmlformats.org/officeDocument/2006/relationships/header" Target="header3.xml"/><Relationship Id="rId4" Type="http://schemas.openxmlformats.org/officeDocument/2006/relationships/footnotes" Target="footnotes.xml"/><Relationship Id="rId9" Type="http://schemas.openxmlformats.org/officeDocument/2006/relationships/image" Target="media/image4.png"/><Relationship Id="rId14" Type="http://schemas.openxmlformats.org/officeDocument/2006/relationships/image" Target="media/image9.png"/><Relationship Id="rId22" Type="http://schemas.openxmlformats.org/officeDocument/2006/relationships/image" Target="media/image17.png"/><Relationship Id="rId27" Type="http://schemas.openxmlformats.org/officeDocument/2006/relationships/header" Target="header1.xml"/><Relationship Id="rId30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0</TotalTime>
  <Pages>8</Pages>
  <Words>559</Words>
  <Characters>3076</Characters>
  <Application>Microsoft Office Word</Application>
  <DocSecurity>0</DocSecurity>
  <Lines>25</Lines>
  <Paragraphs>7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62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nuria</dc:creator>
  <cp:lastModifiedBy>smr214</cp:lastModifiedBy>
  <cp:revision>10</cp:revision>
  <cp:lastPrinted>2012-12-12T07:40:00Z</cp:lastPrinted>
  <dcterms:created xsi:type="dcterms:W3CDTF">2017-01-09T13:19:00Z</dcterms:created>
  <dcterms:modified xsi:type="dcterms:W3CDTF">2017-01-10T12:53:00Z</dcterms:modified>
</cp:coreProperties>
</file>